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0" r:id="rId1"/>
  </p:sldMasterIdLst>
  <p:sldIdLst>
    <p:sldId id="256" r:id="rId2"/>
    <p:sldId id="257" r:id="rId3"/>
    <p:sldId id="258" r:id="rId4"/>
    <p:sldId id="273" r:id="rId5"/>
    <p:sldId id="259" r:id="rId6"/>
    <p:sldId id="260" r:id="rId7"/>
    <p:sldId id="261" r:id="rId8"/>
    <p:sldId id="262" r:id="rId9"/>
    <p:sldId id="269" r:id="rId10"/>
    <p:sldId id="270" r:id="rId11"/>
    <p:sldId id="272" r:id="rId12"/>
    <p:sldId id="271" r:id="rId13"/>
    <p:sldId id="274" r:id="rId14"/>
    <p:sldId id="275" r:id="rId15"/>
    <p:sldId id="276" r:id="rId16"/>
    <p:sldId id="278" r:id="rId17"/>
    <p:sldId id="279" r:id="rId18"/>
    <p:sldId id="280" r:id="rId19"/>
    <p:sldId id="277" r:id="rId20"/>
    <p:sldId id="266" r:id="rId21"/>
    <p:sldId id="264" r:id="rId22"/>
    <p:sldId id="267" r:id="rId23"/>
    <p:sldId id="268" r:id="rId24"/>
    <p:sldId id="263" r:id="rId2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544" autoAdjust="0"/>
    <p:restoredTop sz="94660"/>
  </p:normalViewPr>
  <p:slideViewPr>
    <p:cSldViewPr snapToGrid="0">
      <p:cViewPr varScale="1">
        <p:scale>
          <a:sx n="63" d="100"/>
          <a:sy n="63" d="100"/>
        </p:scale>
        <p:origin x="744" y="5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72F90B-046F-4116-84A3-BB2743CCB072}" type="datetimeFigureOut">
              <a:rPr lang="en-US" smtClean="0"/>
              <a:t>6/8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9BC378-303B-499A-9677-5B171CD46CE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655733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72F90B-046F-4116-84A3-BB2743CCB072}" type="datetimeFigureOut">
              <a:rPr lang="en-US" smtClean="0"/>
              <a:t>6/8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9BC378-303B-499A-9677-5B171CD46CE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81058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72F90B-046F-4116-84A3-BB2743CCB072}" type="datetimeFigureOut">
              <a:rPr lang="en-US" smtClean="0"/>
              <a:t>6/8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9BC378-303B-499A-9677-5B171CD46CE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483652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72F90B-046F-4116-84A3-BB2743CCB072}" type="datetimeFigureOut">
              <a:rPr lang="en-US" smtClean="0"/>
              <a:t>6/8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9BC378-303B-499A-9677-5B171CD46CE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929637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72F90B-046F-4116-84A3-BB2743CCB072}" type="datetimeFigureOut">
              <a:rPr lang="en-US" smtClean="0"/>
              <a:t>6/8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9BC378-303B-499A-9677-5B171CD46CE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092535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72F90B-046F-4116-84A3-BB2743CCB072}" type="datetimeFigureOut">
              <a:rPr lang="en-US" smtClean="0"/>
              <a:t>6/8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9BC378-303B-499A-9677-5B171CD46CE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768584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72F90B-046F-4116-84A3-BB2743CCB072}" type="datetimeFigureOut">
              <a:rPr lang="en-US" smtClean="0"/>
              <a:t>6/8/202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9BC378-303B-499A-9677-5B171CD46CE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277973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72F90B-046F-4116-84A3-BB2743CCB072}" type="datetimeFigureOut">
              <a:rPr lang="en-US" smtClean="0"/>
              <a:t>6/8/202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9BC378-303B-499A-9677-5B171CD46CE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754160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72F90B-046F-4116-84A3-BB2743CCB072}" type="datetimeFigureOut">
              <a:rPr lang="en-US" smtClean="0"/>
              <a:t>6/8/20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9BC378-303B-499A-9677-5B171CD46CE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199787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72F90B-046F-4116-84A3-BB2743CCB072}" type="datetimeFigureOut">
              <a:rPr lang="en-US" smtClean="0"/>
              <a:t>6/8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9BC378-303B-499A-9677-5B171CD46CE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062584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72F90B-046F-4116-84A3-BB2743CCB072}" type="datetimeFigureOut">
              <a:rPr lang="en-US" smtClean="0"/>
              <a:t>6/8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9BC378-303B-499A-9677-5B171CD46CE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980252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72F90B-046F-4116-84A3-BB2743CCB072}" type="datetimeFigureOut">
              <a:rPr lang="en-US" smtClean="0"/>
              <a:t>6/8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99BC378-303B-499A-9677-5B171CD46CE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6495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1" r:id="rId1"/>
    <p:sldLayoutId id="2147483722" r:id="rId2"/>
    <p:sldLayoutId id="2147483723" r:id="rId3"/>
    <p:sldLayoutId id="2147483724" r:id="rId4"/>
    <p:sldLayoutId id="2147483725" r:id="rId5"/>
    <p:sldLayoutId id="2147483726" r:id="rId6"/>
    <p:sldLayoutId id="2147483727" r:id="rId7"/>
    <p:sldLayoutId id="2147483728" r:id="rId8"/>
    <p:sldLayoutId id="2147483729" r:id="rId9"/>
    <p:sldLayoutId id="2147483730" r:id="rId10"/>
    <p:sldLayoutId id="214748373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package" Target="../embeddings/Microsoft_Visio_Drawing7.vsdx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2218764"/>
            <a:ext cx="12192000" cy="2232211"/>
          </a:xfrm>
          <a:solidFill>
            <a:schemeClr val="accent1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r>
              <a:rPr lang="id-ID" sz="4800" b="1" dirty="0">
                <a:latin typeface="Arial" panose="020B0604020202020204" pitchFamily="34" charset="0"/>
                <a:cs typeface="Arial" panose="020B0604020202020204" pitchFamily="34" charset="0"/>
              </a:rPr>
              <a:t>Aplikasi POS Pejualan </a:t>
            </a:r>
            <a:br>
              <a:rPr lang="id-ID" sz="4800" b="1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id-ID" sz="4800" b="1" dirty="0">
                <a:latin typeface="Arial" panose="020B0604020202020204" pitchFamily="34" charset="0"/>
                <a:cs typeface="Arial" panose="020B0604020202020204" pitchFamily="34" charset="0"/>
              </a:rPr>
              <a:t>Showroom Mobil</a:t>
            </a:r>
            <a:br>
              <a:rPr lang="id-ID" sz="4800" b="1" dirty="0">
                <a:latin typeface="Arial" panose="020B0604020202020204" pitchFamily="34" charset="0"/>
                <a:cs typeface="Arial" panose="020B0604020202020204" pitchFamily="34" charset="0"/>
              </a:rPr>
            </a:br>
            <a:endParaRPr lang="en-US" sz="16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4795408"/>
            <a:ext cx="9144000" cy="1655762"/>
          </a:xfrm>
        </p:spPr>
        <p:txBody>
          <a:bodyPr>
            <a:normAutofit/>
          </a:bodyPr>
          <a:lstStyle/>
          <a:p>
            <a:r>
              <a:rPr lang="id-ID" sz="3200" dirty="0"/>
              <a:t>Oleh:</a:t>
            </a:r>
          </a:p>
          <a:p>
            <a:r>
              <a:rPr lang="id-ID" sz="4000" b="1" dirty="0">
                <a:latin typeface="Arial" panose="020B0604020202020204" pitchFamily="34" charset="0"/>
                <a:cs typeface="Arial" panose="020B0604020202020204" pitchFamily="34" charset="0"/>
              </a:rPr>
              <a:t>Aditiya Ghufran</a:t>
            </a:r>
            <a:endParaRPr lang="en-US" sz="40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26" name="Picture 2" descr="SMK Negeri 1 Karang Baru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2231" y="533176"/>
            <a:ext cx="1167538" cy="11785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1017020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5971" y="205469"/>
            <a:ext cx="10515600" cy="621846"/>
          </a:xfrm>
        </p:spPr>
        <p:txBody>
          <a:bodyPr>
            <a:normAutofit fontScale="90000"/>
          </a:bodyPr>
          <a:lstStyle/>
          <a:p>
            <a:r>
              <a:rPr lang="id-ID" b="1" dirty="0">
                <a:latin typeface="Arial" panose="020B0604020202020204" pitchFamily="34" charset="0"/>
                <a:cs typeface="Arial" panose="020B0604020202020204" pitchFamily="34" charset="0"/>
              </a:rPr>
              <a:t>3. Tampilan -&gt; c. Tampil User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E01C7C1C-A033-7B41-2E8F-0338320BF0A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089920"/>
            <a:ext cx="12192000" cy="52369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653155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085" y="350612"/>
            <a:ext cx="10515600" cy="578304"/>
          </a:xfrm>
        </p:spPr>
        <p:txBody>
          <a:bodyPr>
            <a:normAutofit fontScale="90000"/>
          </a:bodyPr>
          <a:lstStyle/>
          <a:p>
            <a:r>
              <a:rPr lang="id-ID" b="1" dirty="0">
                <a:latin typeface="Arial" panose="020B0604020202020204" pitchFamily="34" charset="0"/>
                <a:cs typeface="Arial" panose="020B0604020202020204" pitchFamily="34" charset="0"/>
              </a:rPr>
              <a:t>3. Tampilan -&gt; c. Form Tambah User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4D10B42F-4970-4256-5198-24A4FE99E85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52435" y="1066369"/>
            <a:ext cx="7454900" cy="54410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281324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825" y="176439"/>
            <a:ext cx="10515600" cy="665389"/>
          </a:xfrm>
        </p:spPr>
        <p:txBody>
          <a:bodyPr>
            <a:normAutofit fontScale="90000"/>
          </a:bodyPr>
          <a:lstStyle/>
          <a:p>
            <a:r>
              <a:rPr lang="id-ID" b="1" dirty="0">
                <a:latin typeface="Arial" panose="020B0604020202020204" pitchFamily="34" charset="0"/>
                <a:cs typeface="Arial" panose="020B0604020202020204" pitchFamily="34" charset="0"/>
              </a:rPr>
              <a:t>3. Tampilan -&gt; d. Tampil Pelanggan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BA680833-0F13-F343-422F-41376BE754A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313095"/>
            <a:ext cx="12192000" cy="52224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9219942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825" y="176439"/>
            <a:ext cx="10515600" cy="665389"/>
          </a:xfrm>
        </p:spPr>
        <p:txBody>
          <a:bodyPr>
            <a:normAutofit fontScale="90000"/>
          </a:bodyPr>
          <a:lstStyle/>
          <a:p>
            <a:r>
              <a:rPr lang="id-ID" b="1" dirty="0">
                <a:latin typeface="Arial" panose="020B0604020202020204" pitchFamily="34" charset="0"/>
                <a:cs typeface="Arial" panose="020B0604020202020204" pitchFamily="34" charset="0"/>
              </a:rPr>
              <a:t>3. Tampilan -&gt; d. Form tambah Pelanggan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6987A11-3FC8-DA24-B3A5-3E41CE05BD4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04441" y="912581"/>
            <a:ext cx="6504978" cy="50328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3125373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825" y="176439"/>
            <a:ext cx="10515600" cy="665389"/>
          </a:xfrm>
        </p:spPr>
        <p:txBody>
          <a:bodyPr>
            <a:normAutofit fontScale="90000"/>
          </a:bodyPr>
          <a:lstStyle/>
          <a:p>
            <a:r>
              <a:rPr lang="id-ID" b="1" dirty="0">
                <a:latin typeface="Arial" panose="020B0604020202020204" pitchFamily="34" charset="0"/>
                <a:cs typeface="Arial" panose="020B0604020202020204" pitchFamily="34" charset="0"/>
              </a:rPr>
              <a:t>3. Tampilan -&gt; e. Form tampil Produk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3D2E9388-8975-034F-6227-E39A6BEE66B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983802"/>
            <a:ext cx="12192000" cy="52205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7657004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825" y="176439"/>
            <a:ext cx="10515600" cy="665389"/>
          </a:xfrm>
        </p:spPr>
        <p:txBody>
          <a:bodyPr>
            <a:normAutofit fontScale="90000"/>
          </a:bodyPr>
          <a:lstStyle/>
          <a:p>
            <a:r>
              <a:rPr lang="id-ID" b="1" dirty="0">
                <a:latin typeface="Arial" panose="020B0604020202020204" pitchFamily="34" charset="0"/>
                <a:cs typeface="Arial" panose="020B0604020202020204" pitchFamily="34" charset="0"/>
              </a:rPr>
              <a:t>3. Tampilan -&gt; e. Form tambah Produk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FC07A06-C855-79F0-5721-88668B55ACB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10624" y="841828"/>
            <a:ext cx="7904359" cy="53058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8775469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825" y="176439"/>
            <a:ext cx="10515600" cy="665389"/>
          </a:xfrm>
        </p:spPr>
        <p:txBody>
          <a:bodyPr>
            <a:normAutofit fontScale="90000"/>
          </a:bodyPr>
          <a:lstStyle/>
          <a:p>
            <a:r>
              <a:rPr lang="id-ID" b="1" dirty="0">
                <a:latin typeface="Arial" panose="020B0604020202020204" pitchFamily="34" charset="0"/>
                <a:cs typeface="Arial" panose="020B0604020202020204" pitchFamily="34" charset="0"/>
              </a:rPr>
              <a:t>3. Tampilan -&gt; f. Fitur penjualan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6B42E216-A53D-EB3E-02F0-A52FA2EAAAC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39794" y="1132436"/>
            <a:ext cx="7397246" cy="39041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1564501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825" y="176439"/>
            <a:ext cx="10515600" cy="665389"/>
          </a:xfrm>
        </p:spPr>
        <p:txBody>
          <a:bodyPr>
            <a:normAutofit fontScale="90000"/>
          </a:bodyPr>
          <a:lstStyle/>
          <a:p>
            <a:r>
              <a:rPr lang="id-ID" b="1" dirty="0">
                <a:latin typeface="Arial" panose="020B0604020202020204" pitchFamily="34" charset="0"/>
                <a:cs typeface="Arial" panose="020B0604020202020204" pitchFamily="34" charset="0"/>
              </a:rPr>
              <a:t>3. Tampilan -&gt; f. Fitur transaksi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BCAE46C5-91F5-DCA5-CB2F-B366DD06A8B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5412" y="913598"/>
            <a:ext cx="11561175" cy="50308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6260267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825" y="176439"/>
            <a:ext cx="10515600" cy="665389"/>
          </a:xfrm>
        </p:spPr>
        <p:txBody>
          <a:bodyPr>
            <a:normAutofit fontScale="90000"/>
          </a:bodyPr>
          <a:lstStyle/>
          <a:p>
            <a:r>
              <a:rPr lang="id-ID" b="1" dirty="0">
                <a:latin typeface="Arial" panose="020B0604020202020204" pitchFamily="34" charset="0"/>
                <a:cs typeface="Arial" panose="020B0604020202020204" pitchFamily="34" charset="0"/>
              </a:rPr>
              <a:t>3. Tampilan -&gt; f. Fitur cetak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628FEB1-4B03-A8B7-9C4F-784C83D2518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825" y="1063140"/>
            <a:ext cx="10342880" cy="47317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720051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825" y="176439"/>
            <a:ext cx="10515600" cy="665389"/>
          </a:xfrm>
        </p:spPr>
        <p:txBody>
          <a:bodyPr>
            <a:normAutofit fontScale="90000"/>
          </a:bodyPr>
          <a:lstStyle/>
          <a:p>
            <a:r>
              <a:rPr lang="id-ID" b="1" dirty="0">
                <a:latin typeface="Arial" panose="020B0604020202020204" pitchFamily="34" charset="0"/>
                <a:cs typeface="Arial" panose="020B0604020202020204" pitchFamily="34" charset="0"/>
              </a:rPr>
              <a:t>3. Tampilan -&gt; g. Fitur laporan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6BBC68B-5306-8E9B-1B67-A3F36FB094B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8425" y="1399846"/>
            <a:ext cx="10820400" cy="47514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244550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id-ID" dirty="0"/>
              <a:t>Selama ini pembuatan aplikasi showroom mobil masi dilakukan secara manual. </a:t>
            </a:r>
            <a:r>
              <a:rPr lang="en-ID" dirty="0"/>
              <a:t>Dari </a:t>
            </a:r>
            <a:r>
              <a:rPr lang="en-ID" dirty="0" err="1"/>
              <a:t>banyaknya</a:t>
            </a:r>
            <a:r>
              <a:rPr lang="en-ID" dirty="0"/>
              <a:t> showroom </a:t>
            </a:r>
            <a:r>
              <a:rPr lang="en-ID" dirty="0" err="1"/>
              <a:t>atau</a:t>
            </a:r>
            <a:r>
              <a:rPr lang="en-ID" dirty="0"/>
              <a:t> dealer </a:t>
            </a:r>
            <a:r>
              <a:rPr lang="en-ID" dirty="0" err="1"/>
              <a:t>mobil</a:t>
            </a:r>
            <a:r>
              <a:rPr lang="en-ID" dirty="0"/>
              <a:t> yang </a:t>
            </a:r>
            <a:r>
              <a:rPr lang="en-ID" dirty="0" err="1"/>
              <a:t>didirikan</a:t>
            </a:r>
            <a:r>
              <a:rPr lang="en-ID" dirty="0"/>
              <a:t> di Indonesia, </a:t>
            </a:r>
            <a:r>
              <a:rPr lang="en-ID" dirty="0" err="1"/>
              <a:t>kita</a:t>
            </a:r>
            <a:r>
              <a:rPr lang="en-ID" dirty="0"/>
              <a:t> </a:t>
            </a:r>
            <a:r>
              <a:rPr lang="en-ID" dirty="0" err="1"/>
              <a:t>bisa</a:t>
            </a:r>
            <a:r>
              <a:rPr lang="en-ID" dirty="0"/>
              <a:t> </a:t>
            </a:r>
            <a:r>
              <a:rPr lang="en-ID" dirty="0" err="1"/>
              <a:t>melihat</a:t>
            </a:r>
            <a:r>
              <a:rPr lang="en-ID" dirty="0"/>
              <a:t> </a:t>
            </a:r>
            <a:r>
              <a:rPr lang="en-ID" dirty="0" err="1"/>
              <a:t>perkembangan</a:t>
            </a:r>
            <a:r>
              <a:rPr lang="en-ID" dirty="0"/>
              <a:t> </a:t>
            </a:r>
            <a:r>
              <a:rPr lang="en-ID" dirty="0" err="1"/>
              <a:t>penjualan</a:t>
            </a:r>
            <a:r>
              <a:rPr lang="en-ID" dirty="0"/>
              <a:t> </a:t>
            </a:r>
            <a:r>
              <a:rPr lang="en-ID" dirty="0" err="1"/>
              <a:t>mobil</a:t>
            </a:r>
            <a:r>
              <a:rPr lang="en-ID" dirty="0"/>
              <a:t> yang sangat </a:t>
            </a:r>
            <a:r>
              <a:rPr lang="en-ID" dirty="0" err="1"/>
              <a:t>pesat</a:t>
            </a:r>
            <a:r>
              <a:rPr lang="en-ID" dirty="0"/>
              <a:t>. </a:t>
            </a:r>
            <a:r>
              <a:rPr lang="en-ID" dirty="0" err="1"/>
              <a:t>Pesatnya</a:t>
            </a:r>
            <a:r>
              <a:rPr lang="en-ID" dirty="0"/>
              <a:t> </a:t>
            </a:r>
            <a:r>
              <a:rPr lang="en-ID" dirty="0" err="1"/>
              <a:t>perkembangan</a:t>
            </a:r>
            <a:r>
              <a:rPr lang="en-ID" dirty="0"/>
              <a:t> </a:t>
            </a:r>
            <a:r>
              <a:rPr lang="en-ID" dirty="0" err="1"/>
              <a:t>kegiatan</a:t>
            </a:r>
            <a:r>
              <a:rPr lang="en-ID" dirty="0"/>
              <a:t> </a:t>
            </a:r>
            <a:r>
              <a:rPr lang="en-ID" dirty="0" err="1"/>
              <a:t>penjualan</a:t>
            </a:r>
            <a:r>
              <a:rPr lang="en-ID" dirty="0"/>
              <a:t> </a:t>
            </a:r>
            <a:r>
              <a:rPr lang="en-ID" dirty="0" err="1"/>
              <a:t>mobil</a:t>
            </a:r>
            <a:r>
              <a:rPr lang="en-ID" dirty="0"/>
              <a:t> </a:t>
            </a:r>
            <a:r>
              <a:rPr lang="en-ID" dirty="0" err="1"/>
              <a:t>telah</a:t>
            </a:r>
            <a:r>
              <a:rPr lang="en-ID" dirty="0"/>
              <a:t> </a:t>
            </a:r>
            <a:r>
              <a:rPr lang="en-ID" dirty="0" err="1"/>
              <a:t>menyebabkan</a:t>
            </a:r>
            <a:r>
              <a:rPr lang="en-ID" dirty="0"/>
              <a:t> </a:t>
            </a:r>
            <a:r>
              <a:rPr lang="en-ID" dirty="0" err="1"/>
              <a:t>persainga</a:t>
            </a:r>
            <a:r>
              <a:rPr lang="id-ID" dirty="0"/>
              <a:t>n</a:t>
            </a:r>
            <a:r>
              <a:rPr lang="en-ID" dirty="0"/>
              <a:t> yang sangat </a:t>
            </a:r>
            <a:r>
              <a:rPr lang="en-ID" dirty="0" err="1"/>
              <a:t>ketat</a:t>
            </a:r>
            <a:endParaRPr lang="id-ID" sz="1400" dirty="0"/>
          </a:p>
          <a:p>
            <a:r>
              <a:rPr lang="id-ID" dirty="0"/>
              <a:t>Tujuan:</a:t>
            </a:r>
          </a:p>
          <a:p>
            <a:pPr marL="577850" indent="-241300">
              <a:buFont typeface="Calibri" panose="020F0502020204030204" pitchFamily="34" charset="0"/>
              <a:buChar char="⁻"/>
            </a:pPr>
            <a:r>
              <a:rPr lang="id-ID" dirty="0"/>
              <a:t>Akademik</a:t>
            </a:r>
          </a:p>
          <a:p>
            <a:pPr marL="577850" indent="-241300">
              <a:buFont typeface="Calibri" panose="020F0502020204030204" pitchFamily="34" charset="0"/>
              <a:buChar char="⁻"/>
            </a:pPr>
            <a:r>
              <a:rPr lang="id-ID" dirty="0"/>
              <a:t>Praktis</a:t>
            </a:r>
          </a:p>
          <a:p>
            <a:pPr marL="577850" indent="-241300">
              <a:buFont typeface="Calibri" panose="020F0502020204030204" pitchFamily="34" charset="0"/>
              <a:buChar char="⁻"/>
            </a:pPr>
            <a:r>
              <a:rPr lang="id-ID" dirty="0"/>
              <a:t>Murah</a:t>
            </a:r>
          </a:p>
          <a:p>
            <a:pPr marL="577850" indent="-241300">
              <a:buFont typeface="Calibri" panose="020F0502020204030204" pitchFamily="34" charset="0"/>
              <a:buChar char="⁻"/>
            </a:pPr>
            <a:r>
              <a:rPr lang="id-ID" dirty="0"/>
              <a:t>Mudah</a:t>
            </a:r>
          </a:p>
          <a:p>
            <a:pPr marL="577850" indent="-241300">
              <a:buFont typeface="Calibri" panose="020F0502020204030204" pitchFamily="34" charset="0"/>
              <a:buChar char="⁻"/>
            </a:pPr>
            <a:endParaRPr lang="id-ID" dirty="0"/>
          </a:p>
          <a:p>
            <a:endParaRPr lang="en-US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375183" y="219982"/>
            <a:ext cx="7609114" cy="563789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2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d-ID" b="1" dirty="0">
                <a:latin typeface="Arial" panose="020B0604020202020204" pitchFamily="34" charset="0"/>
                <a:cs typeface="Arial" panose="020B0604020202020204" pitchFamily="34" charset="0"/>
              </a:rPr>
              <a:t>1. Latar belakang judul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165717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0399" y="176440"/>
            <a:ext cx="10515600" cy="694418"/>
          </a:xfrm>
        </p:spPr>
        <p:txBody>
          <a:bodyPr>
            <a:normAutofit/>
          </a:bodyPr>
          <a:lstStyle/>
          <a:p>
            <a:r>
              <a:rPr lang="id-ID" sz="4000" b="1" dirty="0">
                <a:latin typeface="Arial" panose="020B0604020202020204" pitchFamily="34" charset="0"/>
                <a:cs typeface="Arial" panose="020B0604020202020204" pitchFamily="34" charset="0"/>
              </a:rPr>
              <a:t>4. Kegiatan PKL -&gt; a. Rencana Kegiatan</a:t>
            </a:r>
            <a:endParaRPr lang="en-US" sz="40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l="2095" t="3696"/>
          <a:stretch/>
        </p:blipFill>
        <p:spPr>
          <a:xfrm>
            <a:off x="780399" y="1132115"/>
            <a:ext cx="10352032" cy="49233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8676297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19984"/>
            <a:ext cx="10515600" cy="607332"/>
          </a:xfrm>
        </p:spPr>
        <p:txBody>
          <a:bodyPr>
            <a:normAutofit fontScale="90000"/>
          </a:bodyPr>
          <a:lstStyle/>
          <a:p>
            <a:r>
              <a:rPr lang="id-ID" b="1" dirty="0">
                <a:latin typeface="Arial" panose="020B0604020202020204" pitchFamily="34" charset="0"/>
                <a:cs typeface="Arial" panose="020B0604020202020204" pitchFamily="34" charset="0"/>
              </a:rPr>
              <a:t>4. Kegiatan PKL -&gt; b. Tugas Harian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/>
              <a:t>Menginput surat</a:t>
            </a:r>
          </a:p>
          <a:p>
            <a:r>
              <a:rPr lang="id-ID" dirty="0"/>
              <a:t>Absensi</a:t>
            </a:r>
          </a:p>
          <a:p>
            <a:r>
              <a:rPr lang="id-ID" dirty="0"/>
              <a:t>Apel rutin harian</a:t>
            </a:r>
          </a:p>
          <a:p>
            <a:r>
              <a:rPr lang="id-ID" dirty="0"/>
              <a:t>Piket jaga Respsionis</a:t>
            </a:r>
          </a:p>
          <a:p>
            <a:r>
              <a:rPr lang="id-ID" dirty="0"/>
              <a:t>dl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5834187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8757" y="205468"/>
            <a:ext cx="11034486" cy="766989"/>
          </a:xfrm>
        </p:spPr>
        <p:txBody>
          <a:bodyPr>
            <a:normAutofit/>
          </a:bodyPr>
          <a:lstStyle/>
          <a:p>
            <a:r>
              <a:rPr lang="id-ID" sz="4000" b="1" dirty="0">
                <a:latin typeface="Arial" panose="020B0604020202020204" pitchFamily="34" charset="0"/>
                <a:cs typeface="Arial" panose="020B0604020202020204" pitchFamily="34" charset="0"/>
              </a:rPr>
              <a:t>4. Kegiatan PKL -&gt; c. Masalah dan Evaluasi</a:t>
            </a:r>
            <a:endParaRPr lang="en-US" sz="40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id-ID" dirty="0"/>
              <a:t>Masalah</a:t>
            </a:r>
          </a:p>
          <a:p>
            <a:pPr marL="511175" indent="-282575"/>
            <a:r>
              <a:rPr lang="id-ID" dirty="0"/>
              <a:t>Tidak pernah mengalami masalah yang cukup berarti</a:t>
            </a:r>
          </a:p>
          <a:p>
            <a:endParaRPr lang="id-ID" dirty="0"/>
          </a:p>
          <a:p>
            <a:pPr>
              <a:buFont typeface="Wingdings" panose="05000000000000000000" pitchFamily="2" charset="2"/>
              <a:buChar char="§"/>
            </a:pPr>
            <a:r>
              <a:rPr lang="id-ID" dirty="0"/>
              <a:t>Evaluasi</a:t>
            </a:r>
          </a:p>
          <a:p>
            <a:pPr marL="511175" indent="-282575"/>
            <a:r>
              <a:rPr lang="id-ID" dirty="0"/>
              <a:t>Masih direkomendasikan sebagai tempat prakerin di tahun berikutny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3265030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07571" y="321582"/>
            <a:ext cx="10279743" cy="534761"/>
          </a:xfrm>
        </p:spPr>
        <p:txBody>
          <a:bodyPr>
            <a:normAutofit fontScale="90000"/>
          </a:bodyPr>
          <a:lstStyle/>
          <a:p>
            <a:r>
              <a:rPr lang="id-ID" b="1" dirty="0">
                <a:latin typeface="Arial" panose="020B0604020202020204" pitchFamily="34" charset="0"/>
                <a:cs typeface="Arial" panose="020B0604020202020204" pitchFamily="34" charset="0"/>
              </a:rPr>
              <a:t>4. Kegiatan PKL -&gt; d. Foto-foto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5620870"/>
            <a:ext cx="5159188" cy="999845"/>
          </a:xfrm>
        </p:spPr>
        <p:txBody>
          <a:bodyPr/>
          <a:lstStyle/>
          <a:p>
            <a:r>
              <a:rPr lang="id-ID" dirty="0"/>
              <a:t>Kegiatan Piket harian</a:t>
            </a:r>
            <a:endParaRPr lang="en-US" dirty="0"/>
          </a:p>
        </p:txBody>
      </p:sp>
      <p:pic>
        <p:nvPicPr>
          <p:cNvPr id="3074" name="Picture 2" descr="SERUNYA PKL DI KANTOR DESA - Website Resmi Desa Argosari Kecamatan Ayah  Kabupaten Kebumen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0403"/>
          <a:stretch/>
        </p:blipFill>
        <p:spPr bwMode="auto">
          <a:xfrm>
            <a:off x="838200" y="1690688"/>
            <a:ext cx="5307106" cy="38777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APEL PAGI : MEMPERTAHANKAN PRESTASI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62245" y="1690688"/>
            <a:ext cx="5156963" cy="38777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Content Placeholder 2"/>
          <p:cNvSpPr txBox="1">
            <a:spLocks/>
          </p:cNvSpPr>
          <p:nvPr/>
        </p:nvSpPr>
        <p:spPr>
          <a:xfrm>
            <a:off x="6460020" y="5620870"/>
            <a:ext cx="5159188" cy="99984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id-ID" dirty="0"/>
              <a:t>Kegiatan Apel Ruti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672672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950494" y="3060198"/>
            <a:ext cx="10515600" cy="1325563"/>
          </a:xfrm>
        </p:spPr>
        <p:txBody>
          <a:bodyPr/>
          <a:lstStyle/>
          <a:p>
            <a:pPr algn="ctr"/>
            <a:r>
              <a:rPr lang="id-ID" b="1" dirty="0">
                <a:latin typeface="Arial" panose="020B0604020202020204" pitchFamily="34" charset="0"/>
                <a:cs typeface="Arial" panose="020B0604020202020204" pitchFamily="34" charset="0"/>
              </a:rPr>
              <a:t>Selesai &amp; Terima kasih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4572282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5183" y="219982"/>
            <a:ext cx="7609114" cy="563789"/>
          </a:xfrm>
        </p:spPr>
        <p:txBody>
          <a:bodyPr>
            <a:normAutofit fontScale="90000"/>
          </a:bodyPr>
          <a:lstStyle/>
          <a:p>
            <a:r>
              <a:rPr lang="id-ID" b="1" dirty="0">
                <a:latin typeface="Arial" panose="020B0604020202020204" pitchFamily="34" charset="0"/>
                <a:cs typeface="Arial" panose="020B0604020202020204" pitchFamily="34" charset="0"/>
              </a:rPr>
              <a:t>2. Alur Pembuatan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 flipV="1">
            <a:off x="8013326" y="-1458990"/>
            <a:ext cx="825086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5DF9276C-19B6-5765-5FEF-2C87369E2E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47900" y="1914524"/>
            <a:ext cx="1672794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D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3CD95E31-B85B-B5A1-A76B-6BD1775C65B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5347385"/>
              </p:ext>
            </p:extLst>
          </p:nvPr>
        </p:nvGraphicFramePr>
        <p:xfrm>
          <a:off x="1460500" y="1291430"/>
          <a:ext cx="9714971" cy="49823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8191525" imgH="4203875" progId="Visio.Drawing.15">
                  <p:embed/>
                </p:oleObj>
              </mc:Choice>
              <mc:Fallback>
                <p:oleObj r:id="rId2" imgW="8191525" imgH="420387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0500" y="1291430"/>
                        <a:ext cx="9714971" cy="49823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3276692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5183" y="219982"/>
            <a:ext cx="7609114" cy="563789"/>
          </a:xfrm>
        </p:spPr>
        <p:txBody>
          <a:bodyPr>
            <a:normAutofit fontScale="90000"/>
          </a:bodyPr>
          <a:lstStyle/>
          <a:p>
            <a:r>
              <a:rPr lang="id-ID" b="1" dirty="0">
                <a:latin typeface="Arial" panose="020B0604020202020204" pitchFamily="34" charset="0"/>
                <a:cs typeface="Arial" panose="020B0604020202020204" pitchFamily="34" charset="0"/>
              </a:rPr>
              <a:t>2. Perancangan -&gt; a. ERD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 flipV="1">
            <a:off x="8013326" y="-1458990"/>
            <a:ext cx="825086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6D093362-AA18-C74E-BC8E-4336388EECD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91139" y="1130301"/>
            <a:ext cx="8250862" cy="52334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224632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 txBox="1">
            <a:spLocks/>
          </p:cNvSpPr>
          <p:nvPr/>
        </p:nvSpPr>
        <p:spPr>
          <a:xfrm>
            <a:off x="375183" y="219982"/>
            <a:ext cx="8841388" cy="563789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2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d-ID" b="1" dirty="0">
                <a:latin typeface="Arial" panose="020B0604020202020204" pitchFamily="34" charset="0"/>
                <a:cs typeface="Arial" panose="020B0604020202020204" pitchFamily="34" charset="0"/>
              </a:rPr>
              <a:t>2. Perancangan -&gt; b. ert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1B84B74E-D0CF-1F8E-411A-CF305D9CA31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95499" y="1358900"/>
            <a:ext cx="7121071" cy="51228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457749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375183" y="219982"/>
            <a:ext cx="8841388" cy="563789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2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d-ID" b="1" dirty="0">
                <a:latin typeface="Arial" panose="020B0604020202020204" pitchFamily="34" charset="0"/>
                <a:cs typeface="Arial" panose="020B0604020202020204" pitchFamily="34" charset="0"/>
              </a:rPr>
              <a:t>2. Perancangan -&gt; c. ER-Table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AF6A557F-2FC2-AEF1-04F3-B688A590BE4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804091"/>
            <a:ext cx="12192000" cy="55767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19390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9515" y="147412"/>
            <a:ext cx="10515600" cy="708932"/>
          </a:xfrm>
        </p:spPr>
        <p:txBody>
          <a:bodyPr/>
          <a:lstStyle/>
          <a:p>
            <a:r>
              <a:rPr lang="id-ID" b="1" dirty="0">
                <a:latin typeface="Arial" panose="020B0604020202020204" pitchFamily="34" charset="0"/>
                <a:cs typeface="Arial" panose="020B0604020202020204" pitchFamily="34" charset="0"/>
              </a:rPr>
              <a:t>2. Perancangan -&gt; d. Migration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5EBD9529-D3E8-3E27-2BB5-03800C63417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1979" y="1066800"/>
            <a:ext cx="9731321" cy="56040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247174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8542" y="219983"/>
            <a:ext cx="10515600" cy="607332"/>
          </a:xfrm>
        </p:spPr>
        <p:txBody>
          <a:bodyPr>
            <a:normAutofit fontScale="90000"/>
          </a:bodyPr>
          <a:lstStyle/>
          <a:p>
            <a:r>
              <a:rPr lang="id-ID" b="1" dirty="0">
                <a:latin typeface="Arial" panose="020B0604020202020204" pitchFamily="34" charset="0"/>
                <a:cs typeface="Arial" panose="020B0604020202020204" pitchFamily="34" charset="0"/>
              </a:rPr>
              <a:t>3. Tampilan -&gt; a. Login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C33E730-2902-2726-38AB-3A33DE2F7F6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5920" y="1325732"/>
            <a:ext cx="11440160" cy="48432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123422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3057" y="176440"/>
            <a:ext cx="10515600" cy="737961"/>
          </a:xfrm>
        </p:spPr>
        <p:txBody>
          <a:bodyPr/>
          <a:lstStyle/>
          <a:p>
            <a:r>
              <a:rPr lang="id-ID" b="1" dirty="0">
                <a:latin typeface="Arial" panose="020B0604020202020204" pitchFamily="34" charset="0"/>
                <a:cs typeface="Arial" panose="020B0604020202020204" pitchFamily="34" charset="0"/>
              </a:rPr>
              <a:t>3. Tampilan -&gt; b. Dashboard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7BB1D58-1B64-BDC0-8107-B9ED2331954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1257" y="1054935"/>
            <a:ext cx="10947400" cy="47481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2589533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725</TotalTime>
  <Words>269</Words>
  <Application>Microsoft Office PowerPoint</Application>
  <PresentationFormat>Widescreen</PresentationFormat>
  <Paragraphs>44</Paragraphs>
  <Slides>2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4</vt:i4>
      </vt:variant>
    </vt:vector>
  </HeadingPairs>
  <TitlesOfParts>
    <vt:vector size="30" baseType="lpstr">
      <vt:lpstr>Arial</vt:lpstr>
      <vt:lpstr>Calibri</vt:lpstr>
      <vt:lpstr>Calibri Light</vt:lpstr>
      <vt:lpstr>Wingdings</vt:lpstr>
      <vt:lpstr>Office Theme</vt:lpstr>
      <vt:lpstr>Microsoft Visio Drawing</vt:lpstr>
      <vt:lpstr>Aplikasi POS Pejualan  Showroom Mobil </vt:lpstr>
      <vt:lpstr>PowerPoint Presentation</vt:lpstr>
      <vt:lpstr>2. Alur Pembuatan</vt:lpstr>
      <vt:lpstr>2. Perancangan -&gt; a. ERD</vt:lpstr>
      <vt:lpstr>PowerPoint Presentation</vt:lpstr>
      <vt:lpstr>PowerPoint Presentation</vt:lpstr>
      <vt:lpstr>2. Perancangan -&gt; d. Migration</vt:lpstr>
      <vt:lpstr>3. Tampilan -&gt; a. Login</vt:lpstr>
      <vt:lpstr>3. Tampilan -&gt; b. Dashboard</vt:lpstr>
      <vt:lpstr>3. Tampilan -&gt; c. Tampil User</vt:lpstr>
      <vt:lpstr>3. Tampilan -&gt; c. Form Tambah User</vt:lpstr>
      <vt:lpstr>3. Tampilan -&gt; d. Tampil Pelanggan</vt:lpstr>
      <vt:lpstr>3. Tampilan -&gt; d. Form tambah Pelanggan</vt:lpstr>
      <vt:lpstr>3. Tampilan -&gt; e. Form tampil Produk</vt:lpstr>
      <vt:lpstr>3. Tampilan -&gt; e. Form tambah Produk</vt:lpstr>
      <vt:lpstr>3. Tampilan -&gt; f. Fitur penjualan</vt:lpstr>
      <vt:lpstr>3. Tampilan -&gt; f. Fitur transaksi</vt:lpstr>
      <vt:lpstr>3. Tampilan -&gt; f. Fitur cetak</vt:lpstr>
      <vt:lpstr>3. Tampilan -&gt; g. Fitur laporan</vt:lpstr>
      <vt:lpstr>4. Kegiatan PKL -&gt; a. Rencana Kegiatan</vt:lpstr>
      <vt:lpstr>4. Kegiatan PKL -&gt; b. Tugas Harian</vt:lpstr>
      <vt:lpstr>4. Kegiatan PKL -&gt; c. Masalah dan Evaluasi</vt:lpstr>
      <vt:lpstr>4. Kegiatan PKL -&gt; d. Foto-foto</vt:lpstr>
      <vt:lpstr>Selesai &amp; Terima kasih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likasi Pendataan Penduduk Di DisCapil Kota Langsa</dc:title>
  <dc:creator>MITA</dc:creator>
  <cp:lastModifiedBy>admin</cp:lastModifiedBy>
  <cp:revision>11</cp:revision>
  <dcterms:created xsi:type="dcterms:W3CDTF">2024-01-17T03:37:04Z</dcterms:created>
  <dcterms:modified xsi:type="dcterms:W3CDTF">2024-06-08T05:15:43Z</dcterms:modified>
</cp:coreProperties>
</file>